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77" d="100"/>
          <a:sy n="77" d="100"/>
        </p:scale>
        <p:origin x="111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988840"/>
            <a:ext cx="8408232" cy="1470025"/>
          </a:xfrm>
        </p:spPr>
        <p:txBody>
          <a:bodyPr>
            <a:normAutofit/>
          </a:bodyPr>
          <a:lstStyle/>
          <a:p>
            <a:r>
              <a:rPr lang="ru-RU" sz="2800" b="1" u="sng" dirty="0"/>
              <a:t>Автоматизированная информационная система «Компания по производству светильников «Светлячок» (подсистема работы с продукцией)</a:t>
            </a:r>
            <a:endParaRPr lang="ru-RU" sz="28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Фокеева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А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Аванская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Л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203" y="239165"/>
            <a:ext cx="1562930" cy="156293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6010815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разработать подсистему для работы с продукцией 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разработать подсистему для работы с продукцией нашей компании, которая должна включать в себя следующий функционал:</a:t>
            </a:r>
          </a:p>
          <a:p>
            <a:r>
              <a:rPr lang="ru-RU" dirty="0" smtClean="0"/>
              <a:t>просмотр </a:t>
            </a:r>
            <a:r>
              <a:rPr lang="ru-RU" dirty="0"/>
              <a:t>списка продукции,</a:t>
            </a:r>
          </a:p>
          <a:p>
            <a:r>
              <a:rPr lang="ru-RU" dirty="0" smtClean="0"/>
              <a:t>добавление/удаление/редактирование </a:t>
            </a:r>
            <a:r>
              <a:rPr lang="ru-RU" dirty="0"/>
              <a:t>данных о продукции,</a:t>
            </a:r>
          </a:p>
          <a:p>
            <a:r>
              <a:rPr lang="ru-RU" dirty="0" smtClean="0"/>
              <a:t>управление </a:t>
            </a:r>
            <a:r>
              <a:rPr lang="ru-RU" dirty="0"/>
              <a:t>списком материалов, необходимых для производства продукции.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/>
          <a:stretch>
            <a:fillRect/>
          </a:stretch>
        </p:blipFill>
        <p:spPr>
          <a:xfrm>
            <a:off x="1601787" y="1412240"/>
            <a:ext cx="5940425" cy="4033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1979712" y="1556792"/>
            <a:ext cx="5940425" cy="4725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639342"/>
            <a:ext cx="792088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6</TotalTime>
  <Words>147</Words>
  <Application>Microsoft Office PowerPoint</Application>
  <PresentationFormat>Экран (4:3)</PresentationFormat>
  <Paragraphs>28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4" baseType="lpstr">
      <vt:lpstr>Arial</vt:lpstr>
      <vt:lpstr>Calibri</vt:lpstr>
      <vt:lpstr>Times New Roman</vt:lpstr>
      <vt:lpstr>Тема Office</vt:lpstr>
      <vt:lpstr>Visio</vt:lpstr>
      <vt:lpstr>Автоматизированная информационная система «Компания по производству светильников «Светлячок» (подсистема работы с продукцией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9</cp:revision>
  <dcterms:created xsi:type="dcterms:W3CDTF">2015-06-13T14:24:23Z</dcterms:created>
  <dcterms:modified xsi:type="dcterms:W3CDTF">2023-06-07T16:56:20Z</dcterms:modified>
</cp:coreProperties>
</file>